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E7C" w:rsidRPr="00A70216" w:rsidRDefault="000841F5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7B5E7C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7B5E7C" w:rsidRPr="00A70216" w:rsidRDefault="00977CCC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7B5E7C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Pr="00285D82" w:rsidRDefault="007B5E7C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Pr="00285D82" w:rsidRDefault="007B5E7C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anh Giang, Hiep Ta, Phuc Nguyen, Giang Nguyen, Dat Tran, Huy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s. Huong Nguyen, Mr. Huyen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, Phuc Nguyen, Thanh Giang</w:t>
            </w: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841F5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1"/>
        <w:rPr>
          <w:color w:val="548DD4" w:themeColor="text2" w:themeTint="99"/>
        </w:rPr>
      </w:pPr>
      <w:bookmarkStart w:id="62" w:name="_Toc325656097"/>
      <w:bookmarkStart w:id="63" w:name="_Toc326308853"/>
      <w:r w:rsidRPr="00A70216"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5EB60633" wp14:editId="0818A8B3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350C8A29" wp14:editId="3D1D0409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664F86" w:rsidP="00A70216">
      <w:pPr>
        <w:rPr>
          <w:rFonts w:ascii="Arial" w:hAnsi="Arial" w:cs="Arial"/>
        </w:rPr>
      </w:pPr>
      <w:r w:rsidRPr="00A70216">
        <w:object w:dxaOrig="9443" w:dyaOrig="13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2943146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4" w:name="_Toc325656098"/>
      <w:bookmarkStart w:id="65" w:name="_Toc326308854"/>
      <w:r w:rsidRPr="00A70216"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2943147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6" w:name="_Toc325656099"/>
      <w:bookmarkStart w:id="67" w:name="_Toc326308855"/>
      <w:r w:rsidRPr="00A70216">
        <w:t xml:space="preserve">Level 2 - </w:t>
      </w:r>
      <w:r w:rsidR="00842C81">
        <w:t>Member</w:t>
      </w:r>
      <w:r w:rsidRPr="00A70216"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27" type="#_x0000_t75" style="width:331.5pt;height:231.75pt" o:ole="">
            <v:imagedata r:id="rId16" o:title=""/>
          </v:shape>
          <o:OLEObject Type="Embed" ProgID="Visio.Drawing.11" ShapeID="_x0000_i1027" DrawAspect="Content" ObjectID="_1402943148" r:id="rId17"/>
        </w:object>
      </w:r>
    </w:p>
    <w:p w:rsidR="00A70216" w:rsidRPr="00A70216" w:rsidRDefault="00A70216" w:rsidP="00C55318">
      <w:pPr>
        <w:pStyle w:val="Heading2"/>
      </w:pPr>
      <w:bookmarkStart w:id="68" w:name="_Toc325656100"/>
      <w:bookmarkStart w:id="69" w:name="_Toc326308856"/>
      <w:r w:rsidRPr="00A70216">
        <w:lastRenderedPageBreak/>
        <w:t xml:space="preserve">Level 2 - </w:t>
      </w:r>
      <w:r w:rsidR="00AE03DE">
        <w:t>Type</w:t>
      </w:r>
      <w:r w:rsidRPr="00A70216">
        <w:t xml:space="preserve"> Management</w:t>
      </w:r>
      <w:bookmarkEnd w:id="68"/>
      <w:bookmarkEnd w:id="69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28" type="#_x0000_t75" style="width:394.5pt;height:189pt" o:ole="">
            <v:imagedata r:id="rId18" o:title=""/>
          </v:shape>
          <o:OLEObject Type="Embed" ProgID="Visio.Drawing.11" ShapeID="_x0000_i1028" DrawAspect="Content" ObjectID="_1402943149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0" w:name="_Toc325656101"/>
      <w:bookmarkStart w:id="71" w:name="_Toc326308857"/>
      <w:r w:rsidRPr="00A70216"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9" type="#_x0000_t75" style="width:394.5pt;height:238.5pt" o:ole="">
            <v:imagedata r:id="rId20" o:title=""/>
          </v:shape>
          <o:OLEObject Type="Embed" ProgID="Visio.Drawing.11" ShapeID="_x0000_i1029" DrawAspect="Content" ObjectID="_1402943150" r:id="rId21"/>
        </w:object>
      </w:r>
    </w:p>
    <w:p w:rsidR="00A70216" w:rsidRPr="00A70216" w:rsidRDefault="00A70216" w:rsidP="00C55318">
      <w:pPr>
        <w:pStyle w:val="Heading2"/>
      </w:pPr>
      <w:bookmarkStart w:id="73" w:name="_Toc325656102"/>
      <w:bookmarkStart w:id="74" w:name="_Toc326308858"/>
      <w:r w:rsidRPr="00A70216">
        <w:lastRenderedPageBreak/>
        <w:t xml:space="preserve">Level 2 - </w:t>
      </w:r>
      <w:r w:rsidR="00AE03DE">
        <w:t>Bill</w:t>
      </w:r>
      <w:r w:rsidRPr="00A70216">
        <w:t xml:space="preserve"> Management</w:t>
      </w:r>
      <w:bookmarkEnd w:id="73"/>
      <w:bookmarkEnd w:id="74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30" type="#_x0000_t75" style="width:397.5pt;height:211.5pt" o:ole="">
            <v:imagedata r:id="rId22" o:title=""/>
          </v:shape>
          <o:OLEObject Type="Embed" ProgID="Visio.Drawing.11" ShapeID="_x0000_i1030" DrawAspect="Content" ObjectID="_1402943151" r:id="rId2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5" w:name="_Toc325656103"/>
      <w:bookmarkStart w:id="76" w:name="_Toc326308859"/>
      <w:r w:rsidRPr="00A70216">
        <w:t>Level 2 - Retail Stores Management</w:t>
      </w:r>
      <w:bookmarkEnd w:id="75"/>
      <w:bookmarkEnd w:id="76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1" type="#_x0000_t75" style="width:394.5pt;height:231pt" o:ole="">
            <v:imagedata r:id="rId24" o:title=""/>
          </v:shape>
          <o:OLEObject Type="Embed" ProgID="Visio.Drawing.11" ShapeID="_x0000_i1031" DrawAspect="Content" ObjectID="_1402943152" r:id="rId25"/>
        </w:object>
      </w:r>
    </w:p>
    <w:p w:rsidR="00A70216" w:rsidRPr="00A70216" w:rsidRDefault="00E4364E" w:rsidP="00C55318">
      <w:pPr>
        <w:pStyle w:val="Heading2"/>
      </w:pPr>
      <w:bookmarkStart w:id="77" w:name="_Toc325656104"/>
      <w:bookmarkStart w:id="78" w:name="_Toc326308860"/>
      <w:r>
        <w:lastRenderedPageBreak/>
        <w:t>Level 2 -</w:t>
      </w:r>
      <w:r w:rsidR="00A70216" w:rsidRPr="00A70216">
        <w:t xml:space="preserve"> </w:t>
      </w:r>
      <w:r w:rsidR="00414039">
        <w:t>POST</w:t>
      </w:r>
      <w:r w:rsidR="00A70216" w:rsidRPr="00A70216">
        <w:t xml:space="preserve"> Management</w:t>
      </w:r>
      <w:bookmarkEnd w:id="77"/>
      <w:bookmarkEnd w:id="78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2" type="#_x0000_t75" style="width:394.5pt;height:240pt" o:ole="">
            <v:imagedata r:id="rId26" o:title=""/>
          </v:shape>
          <o:OLEObject Type="Embed" ProgID="Visio.Drawing.11" ShapeID="_x0000_i1032" DrawAspect="Content" ObjectID="_1402943153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Default="00A70216" w:rsidP="00C55318">
      <w:pPr>
        <w:pStyle w:val="Heading1"/>
      </w:pPr>
      <w:bookmarkStart w:id="79" w:name="_Toc325656105"/>
      <w:bookmarkStart w:id="80" w:name="_Toc326308861"/>
      <w:r w:rsidRPr="00A70216">
        <w:lastRenderedPageBreak/>
        <w:t xml:space="preserve">Use </w:t>
      </w:r>
      <w:r w:rsidRPr="00C55318">
        <w:t>case</w:t>
      </w:r>
      <w:r w:rsidRPr="00A70216">
        <w:t xml:space="preserve"> Descriptions</w:t>
      </w:r>
      <w:bookmarkEnd w:id="79"/>
      <w:bookmarkEnd w:id="80"/>
    </w:p>
    <w:p w:rsidR="00C55318" w:rsidRPr="00C55318" w:rsidRDefault="00C55318" w:rsidP="00C55318">
      <w:pPr>
        <w:pStyle w:val="ListParagraph"/>
        <w:keepNext/>
        <w:keepLines/>
        <w:numPr>
          <w:ilvl w:val="0"/>
          <w:numId w:val="65"/>
        </w:numPr>
        <w:spacing w:before="200" w:after="0"/>
        <w:contextualSpacing w:val="0"/>
        <w:outlineLvl w:val="1"/>
        <w:rPr>
          <w:rFonts w:ascii="Arial" w:eastAsia="Times" w:hAnsi="Arial" w:cs="Arial"/>
          <w:b/>
          <w:iCs/>
          <w:vanish/>
          <w:color w:val="365F91" w:themeColor="accent1" w:themeShade="BF"/>
          <w:kern w:val="32"/>
          <w:sz w:val="24"/>
          <w:szCs w:val="28"/>
        </w:rPr>
      </w:pPr>
    </w:p>
    <w:p w:rsidR="00CF2431" w:rsidRPr="00CF2431" w:rsidRDefault="00CF2431" w:rsidP="00C55318">
      <w:pPr>
        <w:pStyle w:val="Heading2"/>
      </w:pPr>
      <w:r w:rsidRPr="00C55318">
        <w:t>Template</w:t>
      </w:r>
    </w:p>
    <w:p w:rsidR="00CF2431" w:rsidRPr="00CF2431" w:rsidRDefault="00CF2431" w:rsidP="00CF2431">
      <w:r>
        <w:object w:dxaOrig="1551" w:dyaOrig="1004">
          <v:shape id="_x0000_i1033" type="#_x0000_t75" style="width:77.25pt;height:50.25pt" o:ole="">
            <v:imagedata r:id="rId28" o:title=""/>
          </v:shape>
          <o:OLEObject Type="Embed" ProgID="Word.Document.8" ShapeID="_x0000_i1033" DrawAspect="Icon" ObjectID="_1402943154" r:id="rId29">
            <o:FieldCodes>\s</o:FieldCodes>
          </o:OLEObject>
        </w:object>
      </w:r>
    </w:p>
    <w:p w:rsidR="00A70216" w:rsidRPr="00A70216" w:rsidRDefault="00A70216" w:rsidP="00C55318">
      <w:pPr>
        <w:pStyle w:val="Heading2"/>
      </w:pPr>
      <w:bookmarkStart w:id="81" w:name="_Toc326308862"/>
      <w:r w:rsidRPr="00C55318">
        <w:t>System</w:t>
      </w:r>
      <w:r w:rsidRPr="007B5E7C">
        <w:t xml:space="preserve"> Management</w:t>
      </w:r>
      <w:bookmarkEnd w:id="81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shi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Manag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A70216">
              <w:rPr>
                <w:rFonts w:ascii="Arial" w:hAnsi="Arial" w:cs="Arial"/>
              </w:rPr>
              <w:t>.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027807" w:rsidRPr="00A70216" w:rsidRDefault="00027807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Search/ View user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I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user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8"/>
        <w:gridCol w:w="4608"/>
      </w:tblGrid>
      <w:tr w:rsidR="00A70216" w:rsidRPr="00A70216" w:rsidTr="000E7F12">
        <w:trPr>
          <w:trHeight w:val="225"/>
        </w:trPr>
        <w:tc>
          <w:tcPr>
            <w:tcW w:w="496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60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3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Update User Information, Assign authoriz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4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842C81" w:rsidP="007B5E7C">
      <w:pPr>
        <w:pStyle w:val="Heading2"/>
      </w:pPr>
      <w:bookmarkStart w:id="82" w:name="_Toc326308863"/>
      <w:r>
        <w:t>Member</w:t>
      </w:r>
      <w:r w:rsidR="00A70216" w:rsidRPr="00A70216">
        <w:t xml:space="preserve">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842C81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 xml:space="preserve">Staff Add n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function,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>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Gend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  <w:r w:rsidRPr="00A70216">
              <w:rPr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If ID number was duplicat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eck the ID numb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Search/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Style w:val="hps"/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rPr>
          <w:trHeight w:val="8450"/>
        </w:trPr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 xml:space="preserve">member </w:t>
            </w:r>
            <w:r w:rsidRPr="00A70216">
              <w:rPr>
                <w:rFonts w:ascii="Arial" w:hAnsi="Arial" w:cs="Arial"/>
                <w:b/>
              </w:rPr>
              <w:t>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>
              <w:rPr>
                <w:rFonts w:ascii="Arial" w:hAnsi="Arial" w:cs="Arial"/>
              </w:rPr>
              <w:t>me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fter view</w:t>
            </w:r>
            <w:r w:rsidR="00842C81">
              <w:rPr>
                <w:rFonts w:ascii="Arial" w:hAnsi="Arial" w:cs="Arial"/>
              </w:rPr>
              <w:t xml:space="preserve"> 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detail information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point Log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E03DE" w:rsidP="00CF2431">
      <w:pPr>
        <w:pStyle w:val="Heading2"/>
      </w:pPr>
      <w:bookmarkStart w:id="83" w:name="_Toc326308864"/>
      <w:r>
        <w:t>Type</w:t>
      </w:r>
      <w:r w:rsidR="00A70216" w:rsidRPr="00A70216">
        <w:t xml:space="preserve"> Management</w:t>
      </w:r>
      <w:bookmarkEnd w:id="83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AE03DE">
              <w:rPr>
                <w:rFonts w:ascii="Arial" w:hAnsi="Arial" w:cs="Arial"/>
                <w:b/>
              </w:rPr>
              <w:t>Typ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 xml:space="preserve">Staff chooses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Create n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notes to the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  <w:r w:rsidRPr="00A70216">
              <w:rPr>
                <w:rFonts w:ascii="Arial" w:hAnsi="Arial" w:cs="Arial"/>
              </w:rPr>
              <w:t xml:space="preserve">, n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appear in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E03DE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ype</w:t>
            </w:r>
            <w:r w:rsidR="00A70216" w:rsidRPr="00A70216">
              <w:rPr>
                <w:rFonts w:ascii="Arial" w:hAnsi="Arial" w:cs="Arial"/>
              </w:rPr>
              <w:t xml:space="preserve">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input another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E03DE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ype</w:t>
            </w:r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E03DE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Type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AE03DE">
              <w:rPr>
                <w:rFonts w:ascii="Arial" w:hAnsi="Arial" w:cs="Arial"/>
              </w:rPr>
              <w:t>Typ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able/Disable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>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s click "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4" w:name="_Toc326308865"/>
      <w:r w:rsidRPr="00A70216">
        <w:t>Product Management</w:t>
      </w:r>
      <w:bookmarkEnd w:id="84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Add new produc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product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chooses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product successfully</w:t>
            </w:r>
            <w:r w:rsidRPr="00A70216">
              <w:rPr>
                <w:rFonts w:ascii="Arial" w:hAnsi="Arial" w:cs="Arial"/>
              </w:rPr>
              <w:t>, new product appear in product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Product</w:t>
            </w:r>
            <w:r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A70216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select “save</w:t>
            </w:r>
            <w:r w:rsidR="00A70216" w:rsidRPr="00A70216">
              <w:rPr>
                <w:rFonts w:ascii="Arial" w:hAnsi="Arial" w:cs="Arial"/>
              </w:rPr>
              <w:t xml:space="preserve">" </w:t>
            </w:r>
            <w:r w:rsidR="00A70216"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product:</w:t>
            </w:r>
          </w:p>
          <w:p w:rsidR="00A70216" w:rsidRPr="00A70216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Users click “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E03DE" w:rsidP="00CF2431">
      <w:pPr>
        <w:pStyle w:val="Heading2"/>
      </w:pPr>
      <w:bookmarkStart w:id="85" w:name="_Toc326308866"/>
      <w:r>
        <w:t>Bill</w:t>
      </w:r>
      <w:r w:rsidR="00A70216" w:rsidRPr="00A70216">
        <w:t xml:space="preserve"> Management</w:t>
      </w:r>
      <w:bookmarkEnd w:id="85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Title: Add New </w:t>
            </w:r>
            <w:r w:rsidR="00AE03DE">
              <w:rPr>
                <w:rFonts w:ascii="Arial" w:hAnsi="Arial" w:cs="Arial"/>
                <w:b/>
                <w:sz w:val="24"/>
                <w:szCs w:val="24"/>
              </w:rPr>
              <w:t>Bill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s cashiers who work at retail stores make bill-paying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. Cashier can use barcode reader or directly enter the product code and product number by keyboard, then use the payment function to save to database and printed out bills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User has chosen </w:t>
            </w:r>
            <w:r w:rsidR="00AE03DE">
              <w:rPr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The system is availabl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 new bill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 Add new store GUI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Bar Code text fiel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load information from database to the “Product List” table on the interfa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Quantity text field</w:t>
            </w:r>
          </w:p>
          <w:p w:rsidR="00A70216" w:rsidRPr="00FC2571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scan or fill in </w:t>
            </w:r>
            <w:r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oyalty card I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load information from database and show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 with their point on the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f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nt to use their point to pay bill, User choose “Type to pay bill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re are three ways to pay bill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cash: User does not fill in “Point” text field. The system auto shows all the money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has to pay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point and cash: User fills in “Point” text field; the system shows money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that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till has to pay with that bill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Pay by Cash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Pay bill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 (system default allocation order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Can’t print the bill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bar code is invalid (starting from step 5 of the main flow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loads information from database and shows message “The bar code is invalid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 to confirm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allows user to retype the bar cod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bill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Cashier chooses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duct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GUI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show the bill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aff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Cashier 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key word to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arch box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search/ view bill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ies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bill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ill 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DoubleClick on the bill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 bill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6" w:name="_Toc326308867"/>
      <w:r w:rsidRPr="00A70216">
        <w:t>Retail Stores Management</w:t>
      </w:r>
      <w:bookmarkEnd w:id="86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Title: </w:t>
            </w:r>
            <w:r w:rsidRPr="00FC2571">
              <w:rPr>
                <w:rFonts w:ascii="Arial" w:hAnsi="Arial" w:cs="Arial"/>
                <w:sz w:val="24"/>
                <w:szCs w:val="24"/>
              </w:rPr>
              <w:t>Add New Stor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B95CF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 the manager add new sale stor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has chosen Retail Stores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The system is availabl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choose “Add new store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“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Add new store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”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GUI 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for user to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>interact</w:t>
            </w:r>
          </w:p>
          <w:p w:rsidR="00C973FF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nput information </w:t>
            </w:r>
          </w:p>
          <w:p w:rsidR="00A70216" w:rsidRPr="00FC2571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</w:t>
            </w:r>
          </w:p>
          <w:p w:rsidR="00BA0D8E" w:rsidRPr="00FC2571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Address</w:t>
            </w:r>
          </w:p>
          <w:p w:rsidR="00BA0D8E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to select POST and then click add post (you can add multiple post in store)</w:t>
            </w:r>
          </w:p>
          <w:p w:rsidR="000A6248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</w:t>
            </w:r>
            <w:r w:rsidR="000A6248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lect the </w:t>
            </w:r>
            <w:r w:rsidR="00AE03DE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="000A6248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add to the store.</w:t>
            </w:r>
          </w:p>
          <w:p w:rsidR="00BA0D8E" w:rsidRPr="00FC2571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Users select the </w:t>
            </w:r>
            <w:r w:rsidR="00AE03DE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products and pricing for that product, shelf pri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returned to retail store management interface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and show new created store in </w:t>
            </w:r>
            <w:r w:rsidR="00E71524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Retail 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>Store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retail store’s information that has just been created and returned to retail store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Failed to create ne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  <w:r w:rsidR="006B214E" w:rsidRPr="00FC2571">
              <w:rPr>
                <w:rFonts w:ascii="Arial" w:hAnsi="Arial" w:cs="Arial"/>
                <w:b/>
                <w:sz w:val="24"/>
                <w:szCs w:val="24"/>
              </w:rPr>
              <w:t xml:space="preserve"> Duplicated Store name</w:t>
            </w:r>
          </w:p>
          <w:p w:rsidR="00A70216" w:rsidRPr="00FC2571" w:rsidRDefault="006B214E" w:rsidP="006B214E">
            <w:pPr>
              <w:pStyle w:val="ListParagraph"/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>tartin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g from step 8 of the main flow]</w:t>
            </w:r>
          </w:p>
          <w:p w:rsidR="003064DC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clicks "OK" 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rogram check in database and found that 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tor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ame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s duplicated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 warning dialog “</w:t>
            </w:r>
            <w:r w:rsidR="00756CE6"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 was duplicated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. Please fill in again”</w:t>
            </w:r>
          </w:p>
          <w:p w:rsidR="00160750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store name</w:t>
            </w:r>
          </w:p>
          <w:p w:rsidR="00A70216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ontinue step 8 of main flow</w:t>
            </w:r>
          </w:p>
          <w:p w:rsidR="002A20BB" w:rsidRPr="00FC2571" w:rsidRDefault="002A20BB" w:rsidP="002A20BB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2 Flow of Events:</w:t>
            </w:r>
            <w:r w:rsidR="00E43228" w:rsidRPr="00FC2571">
              <w:rPr>
                <w:rFonts w:ascii="Arial" w:hAnsi="Arial" w:cs="Arial"/>
                <w:b/>
                <w:sz w:val="24"/>
                <w:szCs w:val="24"/>
              </w:rPr>
              <w:t xml:space="preserve"> Change product price</w:t>
            </w:r>
          </w:p>
          <w:p w:rsidR="00E43228" w:rsidRPr="00FC2571" w:rsidRDefault="00E43228" w:rsidP="00E43228">
            <w:pPr>
              <w:pStyle w:val="ListParagraph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tart from step 7 of main flow]</w:t>
            </w:r>
          </w:p>
          <w:p w:rsidR="00C17031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to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allow 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outside the product price area</w:t>
            </w:r>
          </w:p>
          <w:p w:rsidR="002A20BB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ystem show the new product price</w:t>
            </w:r>
          </w:p>
          <w:p w:rsidR="00855A3F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Continue step 8 of main flo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store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store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aff chooses store Management.</w:t>
            </w:r>
          </w:p>
          <w:p w:rsidR="00A70216" w:rsidRPr="00FC2571" w:rsidRDefault="00027807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="00A70216" w:rsidRPr="00FC2571">
              <w:rPr>
                <w:rFonts w:ascii="Arial" w:hAnsi="Arial" w:cs="Arial"/>
                <w:sz w:val="24"/>
                <w:szCs w:val="24"/>
              </w:rPr>
              <w:t xml:space="preserve"> list GUI available and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Manager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Manager input key word to textbox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E0782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store</w:t>
            </w:r>
            <w:r w:rsidR="00A70216" w:rsidRPr="00FC2571">
              <w:rPr>
                <w:rFonts w:ascii="Arial" w:hAnsi="Arial" w:cs="Arial"/>
                <w:b/>
                <w:sz w:val="24"/>
                <w:szCs w:val="24"/>
              </w:rPr>
              <w:t xml:space="preserve">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store list that users can view store 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y following these steps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pdate </w:t>
            </w:r>
            <w:r w:rsidR="00AE0782" w:rsidRPr="00FC2571">
              <w:rPr>
                <w:rFonts w:ascii="Arial" w:hAnsi="Arial" w:cs="Arial"/>
                <w:b/>
                <w:sz w:val="24"/>
                <w:szCs w:val="24"/>
              </w:rPr>
              <w:t>store</w:t>
            </w: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view store detail information that users can update store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Name </w:t>
            </w:r>
          </w:p>
          <w:p w:rsidR="000A6248" w:rsidRPr="00FC2571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Address </w:t>
            </w:r>
          </w:p>
          <w:p w:rsidR="00C23D32" w:rsidRPr="00FC2571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Other information (POST, </w:t>
            </w:r>
            <w:r w:rsidR="00AE03DE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, Product ....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AE0782" w:rsidRPr="00A70216" w:rsidRDefault="00AE0782" w:rsidP="00A70216">
      <w:pPr>
        <w:rPr>
          <w:rFonts w:ascii="Arial" w:hAnsi="Arial" w:cs="Arial"/>
        </w:rPr>
      </w:pPr>
    </w:p>
    <w:p w:rsidR="00A70216" w:rsidRPr="00A70216" w:rsidRDefault="00FB1B32" w:rsidP="00CF2431">
      <w:pPr>
        <w:pStyle w:val="Heading2"/>
      </w:pPr>
      <w:bookmarkStart w:id="87" w:name="_Toc326308868"/>
      <w:r>
        <w:t>POST</w:t>
      </w:r>
      <w:r w:rsidR="00A70216" w:rsidRPr="00A70216">
        <w:t xml:space="preserve"> Management</w:t>
      </w:r>
      <w:bookmarkEnd w:id="87"/>
    </w:p>
    <w:p w:rsidR="00A70216" w:rsidRPr="00A70216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Title: Add new </w:t>
            </w:r>
            <w:r w:rsidR="00FB1B32" w:rsidRPr="002401D7">
              <w:rPr>
                <w:rFonts w:ascii="Arial" w:hAnsi="Arial" w:cs="Arial"/>
                <w:b/>
                <w:sz w:val="24"/>
                <w:szCs w:val="24"/>
              </w:rPr>
              <w:t>PO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2401D7">
              <w:rPr>
                <w:rFonts w:ascii="Arial" w:hAnsi="Arial" w:cs="Arial"/>
                <w:sz w:val="24"/>
                <w:szCs w:val="24"/>
              </w:rPr>
              <w:t>UC_P01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66062D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This feature </w:t>
            </w:r>
            <w:r w:rsidR="002A63CE">
              <w:rPr>
                <w:rFonts w:ascii="Arial" w:hAnsi="Arial" w:cs="Arial"/>
                <w:sz w:val="24"/>
                <w:szCs w:val="24"/>
              </w:rPr>
              <w:t>allows admins to add new one MAC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address of the computer that allows the computer to use the functionality of the </w:t>
            </w:r>
            <w:r w:rsidR="00027807" w:rsidRPr="002401D7">
              <w:rPr>
                <w:rFonts w:ascii="Arial" w:hAnsi="Arial" w:cs="Arial"/>
                <w:sz w:val="24"/>
                <w:szCs w:val="24"/>
              </w:rPr>
              <w:t>system. T</w:t>
            </w:r>
            <w:r w:rsidR="000E7F12" w:rsidRPr="002401D7">
              <w:rPr>
                <w:rFonts w:ascii="Arial" w:hAnsi="Arial" w:cs="Arial"/>
                <w:sz w:val="24"/>
                <w:szCs w:val="24"/>
              </w:rPr>
              <w:t>his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function is only limited access from the cashier's accou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 Admin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dmin select a </w:t>
            </w:r>
            <w:r w:rsidR="00C752C4">
              <w:rPr>
                <w:rFonts w:ascii="Arial" w:hAnsi="Arial" w:cs="Arial"/>
                <w:sz w:val="24"/>
                <w:szCs w:val="24"/>
              </w:rPr>
              <w:t>A</w:t>
            </w:r>
            <w:r w:rsidR="00C752C4" w:rsidRPr="002401D7">
              <w:rPr>
                <w:rFonts w:ascii="Arial" w:hAnsi="Arial" w:cs="Arial"/>
                <w:sz w:val="24"/>
                <w:szCs w:val="24"/>
              </w:rPr>
              <w:t xml:space="preserve">dd new </w:t>
            </w:r>
            <w:r w:rsidR="00C752C4">
              <w:rPr>
                <w:rFonts w:ascii="Arial" w:hAnsi="Arial" w:cs="Arial"/>
                <w:sz w:val="24"/>
                <w:szCs w:val="24"/>
              </w:rPr>
              <w:t>POST function</w:t>
            </w:r>
          </w:p>
          <w:p w:rsidR="00A70216" w:rsidRPr="002401D7" w:rsidRDefault="00664C39" w:rsidP="00F45AC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dd new </w:t>
            </w:r>
            <w:r w:rsidR="00F45ACE">
              <w:rPr>
                <w:rFonts w:ascii="Arial" w:hAnsi="Arial" w:cs="Arial"/>
                <w:sz w:val="24"/>
                <w:szCs w:val="24"/>
              </w:rPr>
              <w:t>POST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B554C5">
              <w:rPr>
                <w:rFonts w:ascii="Arial" w:hAnsi="Arial" w:cs="Arial"/>
                <w:sz w:val="24"/>
                <w:szCs w:val="24"/>
              </w:rPr>
              <w:t xml:space="preserve">GUI 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appears for </w:t>
            </w:r>
            <w:r>
              <w:rPr>
                <w:rFonts w:ascii="Arial" w:hAnsi="Arial" w:cs="Arial"/>
                <w:sz w:val="24"/>
                <w:szCs w:val="24"/>
              </w:rPr>
              <w:t>admin to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 interac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E1671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  <w:sz w:val="24"/>
                <w:szCs w:val="24"/>
              </w:rPr>
            </w:pPr>
            <w:r>
              <w:rPr>
                <w:rStyle w:val="hps"/>
                <w:rFonts w:ascii="Arial" w:hAnsi="Arial" w:cs="Arial"/>
                <w:sz w:val="24"/>
                <w:szCs w:val="24"/>
              </w:rPr>
              <w:t>Admin</w:t>
            </w:r>
            <w:r w:rsidR="00A70216"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enter the MAC address of the computer to MAC ID box.</w:t>
            </w:r>
          </w:p>
          <w:p w:rsidR="00A70216" w:rsidRPr="002401D7" w:rsidRDefault="00A70216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 store located computer.</w:t>
            </w:r>
          </w:p>
          <w:p w:rsidR="00A70216" w:rsidRPr="002401D7" w:rsidRDefault="00AE1671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  <w:sz w:val="24"/>
                <w:szCs w:val="24"/>
              </w:rPr>
            </w:pPr>
            <w:r>
              <w:rPr>
                <w:rStyle w:val="hps"/>
                <w:rFonts w:ascii="Arial" w:hAnsi="Arial" w:cs="Arial"/>
                <w:sz w:val="24"/>
                <w:szCs w:val="24"/>
              </w:rPr>
              <w:t>Admin click Add</w:t>
            </w:r>
            <w:r w:rsidR="00A70216" w:rsidRPr="002401D7">
              <w:rPr>
                <w:rStyle w:val="hps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2401D7" w:rsidRDefault="00175073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  <w:sz w:val="24"/>
                <w:szCs w:val="24"/>
              </w:rPr>
            </w:pPr>
            <w:r>
              <w:rPr>
                <w:rStyle w:val="hps"/>
                <w:rFonts w:ascii="Arial" w:hAnsi="Arial" w:cs="Arial"/>
                <w:sz w:val="24"/>
                <w:szCs w:val="24"/>
              </w:rPr>
              <w:t>System show n</w:t>
            </w:r>
            <w:r w:rsidR="00A70216" w:rsidRPr="002401D7">
              <w:rPr>
                <w:rStyle w:val="hps"/>
                <w:rFonts w:ascii="Arial" w:hAnsi="Arial" w:cs="Arial"/>
                <w:sz w:val="24"/>
                <w:szCs w:val="24"/>
              </w:rPr>
              <w:t>otification that “Add new Successful”</w:t>
            </w:r>
          </w:p>
          <w:p w:rsidR="00A70216" w:rsidRPr="002401D7" w:rsidRDefault="00A70216" w:rsidP="00172A6D">
            <w:pPr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uccessful: User computer to appear in the list of </w:t>
            </w:r>
            <w:r w:rsidR="00890071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Fail: cannot add new</w:t>
            </w:r>
            <w:r w:rsidR="00CA3E08">
              <w:rPr>
                <w:rFonts w:ascii="Arial" w:hAnsi="Arial" w:cs="Arial"/>
                <w:sz w:val="24"/>
                <w:szCs w:val="24"/>
              </w:rPr>
              <w:t xml:space="preserve"> POST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  <w:r w:rsidR="00172A6D"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172A6D" w:rsidRPr="002401D7">
              <w:rPr>
                <w:rFonts w:ascii="Arial" w:hAnsi="Arial" w:cs="Arial"/>
                <w:sz w:val="24"/>
                <w:szCs w:val="24"/>
              </w:rPr>
              <w:t xml:space="preserve">MAC address </w:t>
            </w:r>
            <w:r w:rsidR="00172A6D">
              <w:rPr>
                <w:rFonts w:ascii="Arial" w:hAnsi="Arial" w:cs="Arial"/>
                <w:sz w:val="24"/>
                <w:szCs w:val="24"/>
              </w:rPr>
              <w:t>duplicated</w:t>
            </w:r>
          </w:p>
          <w:p w:rsidR="00A70216" w:rsidRPr="002401D7" w:rsidRDefault="00A26A57" w:rsidP="00C973F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>star</w:t>
            </w:r>
            <w:r>
              <w:rPr>
                <w:rFonts w:ascii="Arial" w:hAnsi="Arial" w:cs="Arial"/>
                <w:sz w:val="24"/>
                <w:szCs w:val="24"/>
              </w:rPr>
              <w:t>t from step 3 of the main step]</w:t>
            </w:r>
          </w:p>
          <w:p w:rsidR="00A70216" w:rsidRPr="002401D7" w:rsidRDefault="00D90905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ystem show t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>he</w:t>
            </w:r>
            <w:r w:rsidR="00B429CB">
              <w:rPr>
                <w:rFonts w:ascii="Arial" w:hAnsi="Arial" w:cs="Arial"/>
                <w:sz w:val="24"/>
                <w:szCs w:val="24"/>
              </w:rPr>
              <w:t xml:space="preserve"> message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244F7F">
              <w:rPr>
                <w:rFonts w:ascii="Arial" w:hAnsi="Arial" w:cs="Arial"/>
                <w:sz w:val="24"/>
                <w:szCs w:val="24"/>
              </w:rPr>
              <w:t>that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 MAC address was </w:t>
            </w:r>
            <w:r w:rsidR="00244F7F">
              <w:rPr>
                <w:rFonts w:ascii="Arial" w:hAnsi="Arial" w:cs="Arial"/>
                <w:sz w:val="24"/>
                <w:szCs w:val="24"/>
              </w:rPr>
              <w:t xml:space="preserve">already 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>available.</w:t>
            </w:r>
          </w:p>
          <w:p w:rsidR="00A70216" w:rsidRPr="002401D7" w:rsidRDefault="00B429CB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min s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elect "OK" </w:t>
            </w:r>
            <w:r>
              <w:rPr>
                <w:rFonts w:ascii="Arial" w:hAnsi="Arial" w:cs="Arial"/>
                <w:sz w:val="24"/>
                <w:szCs w:val="24"/>
              </w:rPr>
              <w:t>and check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 the MAC address.</w:t>
            </w:r>
          </w:p>
          <w:p w:rsidR="00A70216" w:rsidRPr="002401D7" w:rsidRDefault="00321297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ontinue step 3</w:t>
            </w:r>
            <w:r w:rsidR="00567583">
              <w:rPr>
                <w:rFonts w:ascii="Arial" w:hAnsi="Arial" w:cs="Arial"/>
                <w:sz w:val="24"/>
                <w:szCs w:val="24"/>
              </w:rPr>
              <w:t xml:space="preserve"> of main flow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2401D7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Use Case Title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C_P02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lastRenderedPageBreak/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Admin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taff chooses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2401D7" w:rsidRDefault="0036281F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OST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2401D7">
              <w:rPr>
                <w:rFonts w:ascii="Arial" w:hAnsi="Arial" w:cs="Arial"/>
                <w:sz w:val="24"/>
                <w:szCs w:val="24"/>
              </w:rPr>
              <w:t>Managemen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 xml:space="preserve">GUI </w:t>
            </w:r>
            <w:r w:rsidR="00A70216" w:rsidRPr="002401D7">
              <w:rPr>
                <w:rFonts w:ascii="Arial" w:hAnsi="Arial" w:cs="Arial"/>
                <w:sz w:val="24"/>
                <w:szCs w:val="24"/>
              </w:rPr>
              <w:t>available and ready for admin to interac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5D0424" w:rsidRDefault="00A70216" w:rsidP="005D0424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Admin choose </w:t>
            </w:r>
            <w:r w:rsidR="00E75904">
              <w:rPr>
                <w:rStyle w:val="hps"/>
                <w:rFonts w:ascii="Arial" w:hAnsi="Arial" w:cs="Arial"/>
                <w:sz w:val="24"/>
                <w:szCs w:val="24"/>
              </w:rPr>
              <w:t>store want to search POST</w:t>
            </w:r>
            <w:r w:rsidRPr="005D0424">
              <w:rPr>
                <w:rStyle w:val="hps"/>
                <w:rFonts w:ascii="Arial" w:hAnsi="Arial" w:cs="Arial"/>
                <w:sz w:val="24"/>
                <w:szCs w:val="24"/>
              </w:rPr>
              <w:t xml:space="preserve">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="005D0424">
              <w:rPr>
                <w:rStyle w:val="hps"/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 </w:t>
            </w:r>
            <w:r w:rsidR="005D0424">
              <w:rPr>
                <w:rStyle w:val="hps"/>
                <w:rFonts w:ascii="Arial" w:hAnsi="Arial" w:cs="Arial"/>
                <w:sz w:val="24"/>
                <w:szCs w:val="24"/>
              </w:rPr>
              <w:t>of the store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</w:t>
            </w:r>
          </w:p>
          <w:p w:rsidR="00A70216" w:rsidRPr="002401D7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573C" w:rsidRDefault="00A70216" w:rsidP="0024573C">
            <w:pPr>
              <w:rPr>
                <w:rFonts w:ascii="Arial" w:hAnsi="Arial" w:cs="Arial"/>
                <w:sz w:val="24"/>
                <w:szCs w:val="24"/>
              </w:rPr>
            </w:pPr>
            <w:r w:rsidRPr="0024573C">
              <w:rPr>
                <w:rFonts w:ascii="Arial" w:hAnsi="Arial" w:cs="Arial"/>
                <w:sz w:val="24"/>
                <w:szCs w:val="24"/>
              </w:rPr>
              <w:t xml:space="preserve">Search successful, </w:t>
            </w:r>
            <w:r w:rsidR="0024573C" w:rsidRPr="0024573C">
              <w:rPr>
                <w:rStyle w:val="hps"/>
                <w:rFonts w:ascii="Arial" w:hAnsi="Arial" w:cs="Arial"/>
                <w:sz w:val="24"/>
                <w:szCs w:val="24"/>
              </w:rPr>
              <w:t>System show the POST list of the store</w:t>
            </w:r>
            <w:r w:rsidRPr="0024573C">
              <w:rPr>
                <w:rStyle w:val="hps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</w:t>
            </w:r>
            <w:r w:rsidRPr="002401D7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View</w:t>
            </w:r>
            <w:r w:rsidR="000B26AA">
              <w:rPr>
                <w:rFonts w:ascii="Arial" w:hAnsi="Arial" w:cs="Arial"/>
                <w:sz w:val="24"/>
                <w:szCs w:val="24"/>
                <w:u w:val="single"/>
              </w:rPr>
              <w:t>/ Update</w:t>
            </w: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 xml:space="preserve"> </w:t>
            </w:r>
            <w:r w:rsidR="004C5DD1">
              <w:rPr>
                <w:rFonts w:ascii="Arial" w:hAnsi="Arial" w:cs="Arial"/>
                <w:sz w:val="24"/>
                <w:szCs w:val="24"/>
                <w:u w:val="single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 xml:space="preserve"> detail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detail information </w:t>
            </w:r>
            <w:r w:rsidR="004C5DD1">
              <w:rPr>
                <w:rStyle w:val="hps"/>
                <w:rFonts w:ascii="Arial" w:hAnsi="Arial" w:cs="Arial"/>
                <w:sz w:val="24"/>
                <w:szCs w:val="24"/>
              </w:rPr>
              <w:t>by following these steps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</w:p>
          <w:p w:rsidR="00A70216" w:rsidRPr="000B26AA" w:rsidRDefault="00A70216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The </w:t>
            </w:r>
            <w:r w:rsidR="006A4700"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</w:t>
            </w:r>
            <w:r w:rsidR="006A4700">
              <w:rPr>
                <w:rStyle w:val="hps"/>
                <w:rFonts w:ascii="Arial" w:hAnsi="Arial" w:cs="Arial"/>
                <w:sz w:val="24"/>
                <w:szCs w:val="24"/>
              </w:rPr>
              <w:t>shows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="004C5DD1">
              <w:rPr>
                <w:rStyle w:val="hps"/>
                <w:rFonts w:ascii="Arial" w:hAnsi="Arial" w:cs="Arial"/>
                <w:sz w:val="24"/>
                <w:szCs w:val="24"/>
              </w:rPr>
              <w:t xml:space="preserve"> GUI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0B26AA" w:rsidRPr="000B26AA" w:rsidRDefault="000B26AA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4"/>
                <w:szCs w:val="24"/>
                <w:u w:val="single"/>
              </w:rPr>
            </w:pPr>
            <w:r>
              <w:rPr>
                <w:rStyle w:val="shorttext"/>
                <w:rFonts w:ascii="Arial" w:hAnsi="Arial" w:cs="Arial"/>
                <w:sz w:val="24"/>
                <w:szCs w:val="24"/>
              </w:rPr>
              <w:t>Admin modify the information.</w:t>
            </w:r>
          </w:p>
          <w:p w:rsidR="000B26AA" w:rsidRPr="009907F2" w:rsidRDefault="000B26AA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4"/>
                <w:szCs w:val="24"/>
                <w:u w:val="single"/>
              </w:rPr>
            </w:pPr>
            <w:r>
              <w:rPr>
                <w:rStyle w:val="shorttext"/>
                <w:rFonts w:ascii="Arial" w:hAnsi="Arial" w:cs="Arial"/>
                <w:sz w:val="24"/>
                <w:szCs w:val="24"/>
              </w:rPr>
              <w:t>Admin click save</w:t>
            </w:r>
          </w:p>
          <w:p w:rsidR="009907F2" w:rsidRPr="000B26AA" w:rsidRDefault="00E20BB1" w:rsidP="00E20BB1">
            <w:pPr>
              <w:pStyle w:val="ListParagraph"/>
              <w:numPr>
                <w:ilvl w:val="0"/>
                <w:numId w:val="54"/>
              </w:numPr>
              <w:rPr>
                <w:rFonts w:ascii="Arial" w:hAnsi="Arial" w:cs="Arial"/>
                <w:sz w:val="24"/>
                <w:szCs w:val="24"/>
                <w:u w:val="single"/>
              </w:rPr>
            </w:pPr>
            <w:r>
              <w:rPr>
                <w:rStyle w:val="shorttext"/>
                <w:rFonts w:ascii="Arial" w:hAnsi="Arial" w:cs="Arial"/>
                <w:sz w:val="24"/>
                <w:szCs w:val="24"/>
              </w:rPr>
              <w:t>End Update</w:t>
            </w:r>
            <w:r w:rsidR="009907F2">
              <w:rPr>
                <w:rStyle w:val="shorttext"/>
                <w:rFonts w:ascii="Arial" w:hAnsi="Arial" w:cs="Arial"/>
                <w:sz w:val="24"/>
                <w:szCs w:val="24"/>
              </w:rPr>
              <w:t xml:space="preserve"> POST</w:t>
            </w:r>
            <w:r w:rsidR="009907F2" w:rsidRPr="009907F2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907F2" w:rsidRPr="009907F2">
              <w:rPr>
                <w:rFonts w:ascii="Arial" w:hAnsi="Arial" w:cs="Arial"/>
                <w:sz w:val="24"/>
                <w:szCs w:val="24"/>
              </w:rPr>
              <w:t>detail information</w:t>
            </w:r>
            <w:r>
              <w:rPr>
                <w:rFonts w:ascii="Arial" w:hAnsi="Arial" w:cs="Arial"/>
                <w:sz w:val="24"/>
                <w:szCs w:val="24"/>
              </w:rPr>
              <w:t xml:space="preserve"> usecase</w:t>
            </w:r>
            <w:bookmarkStart w:id="88" w:name="_GoBack"/>
            <w:bookmarkEnd w:id="88"/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0E7F12" w:rsidRDefault="00A70216" w:rsidP="004D4D86">
      <w:pPr>
        <w:jc w:val="center"/>
        <w:rPr>
          <w:rFonts w:ascii="Arial" w:hAnsi="Arial" w:cs="Arial"/>
          <w:b/>
          <w:sz w:val="32"/>
          <w:szCs w:val="32"/>
        </w:rPr>
      </w:pPr>
      <w:r w:rsidRPr="000E7F12">
        <w:rPr>
          <w:rFonts w:ascii="Arial" w:hAnsi="Arial" w:cs="Arial"/>
          <w:b/>
          <w:sz w:val="32"/>
          <w:szCs w:val="32"/>
        </w:rPr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30"/>
      <w:headerReference w:type="default" r:id="rId31"/>
      <w:footerReference w:type="even" r:id="rId32"/>
      <w:footerReference w:type="default" r:id="rId33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41F5" w:rsidRDefault="000841F5">
      <w:pPr>
        <w:spacing w:after="0" w:line="240" w:lineRule="auto"/>
      </w:pPr>
      <w:r>
        <w:separator/>
      </w:r>
    </w:p>
  </w:endnote>
  <w:endnote w:type="continuationSeparator" w:id="0">
    <w:p w:rsidR="000841F5" w:rsidRDefault="000841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7B5E7C" w:rsidRDefault="007B5E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41F5" w:rsidRDefault="000841F5">
      <w:pPr>
        <w:spacing w:after="0" w:line="240" w:lineRule="auto"/>
      </w:pPr>
      <w:r>
        <w:separator/>
      </w:r>
    </w:p>
  </w:footnote>
  <w:footnote w:type="continuationSeparator" w:id="0">
    <w:p w:rsidR="000841F5" w:rsidRDefault="000841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CA5566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477B0F41"/>
    <w:multiLevelType w:val="multilevel"/>
    <w:tmpl w:val="BFCEDB18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5B51AFB"/>
    <w:multiLevelType w:val="multilevel"/>
    <w:tmpl w:val="D4A8CA9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2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3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0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4"/>
  </w:num>
  <w:num w:numId="2">
    <w:abstractNumId w:val="52"/>
  </w:num>
  <w:num w:numId="3">
    <w:abstractNumId w:val="21"/>
  </w:num>
  <w:num w:numId="4">
    <w:abstractNumId w:val="50"/>
  </w:num>
  <w:num w:numId="5">
    <w:abstractNumId w:val="40"/>
  </w:num>
  <w:num w:numId="6">
    <w:abstractNumId w:val="46"/>
  </w:num>
  <w:num w:numId="7">
    <w:abstractNumId w:val="43"/>
  </w:num>
  <w:num w:numId="8">
    <w:abstractNumId w:val="20"/>
  </w:num>
  <w:num w:numId="9">
    <w:abstractNumId w:val="23"/>
  </w:num>
  <w:num w:numId="10">
    <w:abstractNumId w:val="3"/>
  </w:num>
  <w:num w:numId="11">
    <w:abstractNumId w:val="8"/>
  </w:num>
  <w:num w:numId="12">
    <w:abstractNumId w:val="26"/>
  </w:num>
  <w:num w:numId="13">
    <w:abstractNumId w:val="29"/>
  </w:num>
  <w:num w:numId="14">
    <w:abstractNumId w:val="56"/>
  </w:num>
  <w:num w:numId="15">
    <w:abstractNumId w:val="24"/>
  </w:num>
  <w:num w:numId="16">
    <w:abstractNumId w:val="55"/>
  </w:num>
  <w:num w:numId="17">
    <w:abstractNumId w:val="4"/>
  </w:num>
  <w:num w:numId="18">
    <w:abstractNumId w:val="5"/>
  </w:num>
  <w:num w:numId="19">
    <w:abstractNumId w:val="57"/>
  </w:num>
  <w:num w:numId="20">
    <w:abstractNumId w:val="54"/>
  </w:num>
  <w:num w:numId="21">
    <w:abstractNumId w:val="44"/>
  </w:num>
  <w:num w:numId="22">
    <w:abstractNumId w:val="38"/>
  </w:num>
  <w:num w:numId="23">
    <w:abstractNumId w:val="60"/>
  </w:num>
  <w:num w:numId="24">
    <w:abstractNumId w:val="18"/>
  </w:num>
  <w:num w:numId="25">
    <w:abstractNumId w:val="45"/>
  </w:num>
  <w:num w:numId="26">
    <w:abstractNumId w:val="36"/>
  </w:num>
  <w:num w:numId="27">
    <w:abstractNumId w:val="11"/>
  </w:num>
  <w:num w:numId="28">
    <w:abstractNumId w:val="15"/>
  </w:num>
  <w:num w:numId="29">
    <w:abstractNumId w:val="47"/>
  </w:num>
  <w:num w:numId="30">
    <w:abstractNumId w:val="48"/>
  </w:num>
  <w:num w:numId="31">
    <w:abstractNumId w:val="35"/>
  </w:num>
  <w:num w:numId="32">
    <w:abstractNumId w:val="30"/>
  </w:num>
  <w:num w:numId="33">
    <w:abstractNumId w:val="16"/>
  </w:num>
  <w:num w:numId="34">
    <w:abstractNumId w:val="32"/>
  </w:num>
  <w:num w:numId="35">
    <w:abstractNumId w:val="2"/>
  </w:num>
  <w:num w:numId="36">
    <w:abstractNumId w:val="10"/>
  </w:num>
  <w:num w:numId="37">
    <w:abstractNumId w:val="42"/>
  </w:num>
  <w:num w:numId="38">
    <w:abstractNumId w:val="27"/>
  </w:num>
  <w:num w:numId="39">
    <w:abstractNumId w:val="25"/>
  </w:num>
  <w:num w:numId="40">
    <w:abstractNumId w:val="33"/>
  </w:num>
  <w:num w:numId="41">
    <w:abstractNumId w:val="13"/>
  </w:num>
  <w:num w:numId="42">
    <w:abstractNumId w:val="37"/>
  </w:num>
  <w:num w:numId="43">
    <w:abstractNumId w:val="49"/>
  </w:num>
  <w:num w:numId="44">
    <w:abstractNumId w:val="59"/>
  </w:num>
  <w:num w:numId="45">
    <w:abstractNumId w:val="14"/>
  </w:num>
  <w:num w:numId="46">
    <w:abstractNumId w:val="28"/>
  </w:num>
  <w:num w:numId="47">
    <w:abstractNumId w:val="22"/>
  </w:num>
  <w:num w:numId="48">
    <w:abstractNumId w:val="0"/>
  </w:num>
  <w:num w:numId="49">
    <w:abstractNumId w:val="62"/>
  </w:num>
  <w:num w:numId="50">
    <w:abstractNumId w:val="39"/>
  </w:num>
  <w:num w:numId="51">
    <w:abstractNumId w:val="19"/>
  </w:num>
  <w:num w:numId="52">
    <w:abstractNumId w:val="41"/>
  </w:num>
  <w:num w:numId="53">
    <w:abstractNumId w:val="53"/>
  </w:num>
  <w:num w:numId="54">
    <w:abstractNumId w:val="6"/>
  </w:num>
  <w:num w:numId="55">
    <w:abstractNumId w:val="7"/>
  </w:num>
  <w:num w:numId="56">
    <w:abstractNumId w:val="58"/>
  </w:num>
  <w:num w:numId="57">
    <w:abstractNumId w:val="51"/>
  </w:num>
  <w:num w:numId="58">
    <w:abstractNumId w:val="61"/>
  </w:num>
  <w:num w:numId="59">
    <w:abstractNumId w:val="31"/>
  </w:num>
  <w:num w:numId="60">
    <w:abstractNumId w:val="17"/>
  </w:num>
  <w:num w:numId="61">
    <w:abstractNumId w:val="9"/>
  </w:num>
  <w:num w:numId="62">
    <w:abstractNumId w:val="12"/>
  </w:num>
  <w:num w:numId="63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1"/>
  </w:num>
  <w:num w:numId="65">
    <w:abstractNumId w:val="51"/>
  </w:num>
  <w:num w:numId="66">
    <w:abstractNumId w:val="1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27807"/>
    <w:rsid w:val="000841F5"/>
    <w:rsid w:val="000A6248"/>
    <w:rsid w:val="000B26AA"/>
    <w:rsid w:val="000C15FE"/>
    <w:rsid w:val="000E04EF"/>
    <w:rsid w:val="000E7F12"/>
    <w:rsid w:val="00100694"/>
    <w:rsid w:val="00160750"/>
    <w:rsid w:val="00172A6D"/>
    <w:rsid w:val="00175073"/>
    <w:rsid w:val="002401D7"/>
    <w:rsid w:val="00244F7F"/>
    <w:rsid w:val="0024573C"/>
    <w:rsid w:val="002A20BB"/>
    <w:rsid w:val="002A63CE"/>
    <w:rsid w:val="002A6A2A"/>
    <w:rsid w:val="002B0985"/>
    <w:rsid w:val="003064DC"/>
    <w:rsid w:val="00321297"/>
    <w:rsid w:val="00340C09"/>
    <w:rsid w:val="0036281F"/>
    <w:rsid w:val="00414039"/>
    <w:rsid w:val="004C5DD1"/>
    <w:rsid w:val="004D3D33"/>
    <w:rsid w:val="004D4D86"/>
    <w:rsid w:val="00567583"/>
    <w:rsid w:val="0058064E"/>
    <w:rsid w:val="0059215A"/>
    <w:rsid w:val="005D0424"/>
    <w:rsid w:val="00613393"/>
    <w:rsid w:val="0066062D"/>
    <w:rsid w:val="00664C39"/>
    <w:rsid w:val="00664F86"/>
    <w:rsid w:val="006A4700"/>
    <w:rsid w:val="006B214E"/>
    <w:rsid w:val="00756CE6"/>
    <w:rsid w:val="007B5E7C"/>
    <w:rsid w:val="007C1322"/>
    <w:rsid w:val="00806371"/>
    <w:rsid w:val="00842C81"/>
    <w:rsid w:val="00855A3F"/>
    <w:rsid w:val="00890071"/>
    <w:rsid w:val="008D1524"/>
    <w:rsid w:val="009434D7"/>
    <w:rsid w:val="00977CCC"/>
    <w:rsid w:val="009907F2"/>
    <w:rsid w:val="00A26A57"/>
    <w:rsid w:val="00A70216"/>
    <w:rsid w:val="00AA1989"/>
    <w:rsid w:val="00AA6B51"/>
    <w:rsid w:val="00AE03DE"/>
    <w:rsid w:val="00AE0782"/>
    <w:rsid w:val="00AE0B48"/>
    <w:rsid w:val="00AE1671"/>
    <w:rsid w:val="00B429CB"/>
    <w:rsid w:val="00B554C5"/>
    <w:rsid w:val="00B95CFA"/>
    <w:rsid w:val="00BA0D8E"/>
    <w:rsid w:val="00C17031"/>
    <w:rsid w:val="00C23D32"/>
    <w:rsid w:val="00C54D2A"/>
    <w:rsid w:val="00C55318"/>
    <w:rsid w:val="00C734E4"/>
    <w:rsid w:val="00C752C4"/>
    <w:rsid w:val="00C82988"/>
    <w:rsid w:val="00C973FF"/>
    <w:rsid w:val="00CA3E08"/>
    <w:rsid w:val="00CF2431"/>
    <w:rsid w:val="00D154C8"/>
    <w:rsid w:val="00D45D4D"/>
    <w:rsid w:val="00D90905"/>
    <w:rsid w:val="00E20BB1"/>
    <w:rsid w:val="00E41465"/>
    <w:rsid w:val="00E43228"/>
    <w:rsid w:val="00E4364E"/>
    <w:rsid w:val="00E71524"/>
    <w:rsid w:val="00E75904"/>
    <w:rsid w:val="00E81468"/>
    <w:rsid w:val="00EB6C02"/>
    <w:rsid w:val="00F40969"/>
    <w:rsid w:val="00F45ACE"/>
    <w:rsid w:val="00FB1B32"/>
    <w:rsid w:val="00FC2571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Word_97_-_2003_Document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glossaryDocument" Target="glossary/document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2301B5"/>
    <w:rsid w:val="00255859"/>
    <w:rsid w:val="00365DCD"/>
    <w:rsid w:val="00450D31"/>
    <w:rsid w:val="004629FB"/>
    <w:rsid w:val="004819D9"/>
    <w:rsid w:val="00522E14"/>
    <w:rsid w:val="0072409D"/>
    <w:rsid w:val="009B3276"/>
    <w:rsid w:val="00AA272F"/>
    <w:rsid w:val="00B34E9E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1EAFAC-0791-4B53-9366-765310A33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26</Pages>
  <Words>3222</Words>
  <Characters>18372</Characters>
  <Application>Microsoft Office Word</Application>
  <DocSecurity>0</DocSecurity>
  <Lines>153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68</cp:revision>
  <dcterms:created xsi:type="dcterms:W3CDTF">2012-06-21T14:17:00Z</dcterms:created>
  <dcterms:modified xsi:type="dcterms:W3CDTF">2012-07-04T14:36:00Z</dcterms:modified>
</cp:coreProperties>
</file>